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21036F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B445C2">
              <w:rPr>
                <w:noProof/>
                <w:webHidden/>
              </w:rPr>
              <w:t>4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21036F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7408547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B445C2" w:rsidRPr="00B445C2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B445C2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B445C2" w:rsidRPr="00B445C2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7408548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0112A8">
              <w:t>8</w:t>
            </w:r>
            <w:r w:rsidR="00B445C2" w:rsidRPr="00B445C2">
              <w:t>A</w:t>
            </w:r>
            <w:r w:rsidR="00B445C2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B445C2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 w:rsidRPr="00B2293C">
              <w:t>9</w:t>
            </w:r>
            <w:r w:rsidR="00B445C2" w:rsidRPr="00B445C2">
              <w:t>A</w:t>
            </w:r>
            <w:r w:rsidR="00B445C2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B445C2" w:rsidRPr="000112A8">
              <w:t>0</w:t>
            </w:r>
            <w:r w:rsidR="00B445C2" w:rsidRPr="00B445C2">
              <w:t>x</w:t>
            </w:r>
            <w:r w:rsidR="00B445C2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B445C2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B445C2" w:rsidRPr="00B445C2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85 – Перекрытие импульсов / Сдвиги</w:t>
      </w:r>
      <w:r w:rsidR="00B445C2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B445C2" w:rsidRPr="00B445C2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B445C2" w:rsidRPr="00B445C2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B445C2" w:rsidRPr="00B445C2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8B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 w:rsidRPr="00B445C2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B445C2" w:rsidRPr="00B445C2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B445C2" w:rsidRPr="00B445C2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B445C2" w:rsidRPr="00B445C2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B445C2" w:rsidRPr="00B445C2">
        <w:rPr>
          <w:i/>
        </w:rPr>
        <w:t>0x05 – Перекрытие импульсов / Сдвиги</w:t>
      </w:r>
      <w:r w:rsidR="00B445C2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B445C2" w:rsidRPr="00B445C2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B445C2" w:rsidRPr="00B445C2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B445C2" w:rsidRPr="00B445C2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B445C2" w:rsidRPr="00B445C2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B445C2" w:rsidRPr="00B445C2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107D68" w:rsidRDefault="0067302B" w:rsidP="0067302B">
      <w:pPr>
        <w:contextualSpacing/>
        <w:rPr>
          <w:b/>
        </w:rPr>
      </w:pPr>
      <w:r w:rsidRPr="00107D68">
        <w:rPr>
          <w:b/>
        </w:rPr>
        <w:t>0</w:t>
      </w:r>
      <w:r w:rsidRPr="003F77D3">
        <w:rPr>
          <w:b/>
          <w:lang w:val="en-US"/>
        </w:rPr>
        <w:t>x</w:t>
      </w:r>
      <w:r w:rsidRPr="00107D6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>8</w:t>
      </w:r>
      <w:r>
        <w:rPr>
          <w:b/>
          <w:lang w:val="en-US"/>
        </w:rPr>
        <w:t>B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1</w:t>
      </w:r>
      <w:r w:rsidRPr="00107D68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2</w:t>
      </w:r>
      <w:r w:rsidRPr="00107D68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="00B445C2" w:rsidRPr="00B445C2">
        <w:rPr>
          <w:i/>
        </w:rPr>
        <w:t>0x0B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91 – Задержка на фиксацию приема</w:t>
      </w:r>
      <w:r w:rsidR="00B445C2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B445C2" w:rsidRPr="00B445C2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B445C2" w:rsidRPr="00B445C2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B445C2" w:rsidRPr="00B445C2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8" w:author="Comparison" w:date="2014-11-19T13:41:00Z"/>
        </w:rPr>
      </w:pPr>
      <w:del w:id="9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0" w:author="Comparison" w:date="2014-11-19T13:41:00Z"/>
          <w:b/>
          <w:u w:val="single"/>
        </w:rPr>
      </w:pPr>
      <w:proofErr w:type="gramStart"/>
      <w:ins w:id="10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4" w:author="Comparison" w:date="2014-11-19T13:41:00Z">
        <w:r>
          <w:t>запись</w:t>
        </w:r>
      </w:ins>
      <w:del w:id="10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7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9C – Количество команд приемника (запись)</w:t>
      </w:r>
      <w:ins w:id="108" w:author="Comparison" w:date="2014-11-19T13:41:00Z"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9" w:name="_Ref380594013"/>
      <w:bookmarkStart w:id="110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9"/>
      <w:bookmarkEnd w:id="11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1" w:name="_Ref382381156"/>
      <w:bookmarkStart w:id="112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1"/>
      <w:bookmarkEnd w:id="11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B445C2" w:rsidRPr="00B445C2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B445C2">
        <w:t>0</w:t>
      </w:r>
      <w:r w:rsidR="00B445C2" w:rsidRPr="00B445C2">
        <w:t>x</w:t>
      </w:r>
      <w:r w:rsidR="00B445C2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3" w:name="_Ref474753554"/>
      <w:bookmarkStart w:id="114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3"/>
      <w:bookmarkEnd w:id="114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="00B445C2" w:rsidRPr="00B445C2">
        <w:rPr>
          <w:i/>
        </w:rPr>
        <w:t>0x17 – Трансляция ЦС (чтение)</w:t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5" w:name="_Ref382381658"/>
      <w:bookmarkStart w:id="116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5"/>
      <w:bookmarkEnd w:id="116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B445C2" w:rsidRPr="00B445C2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7" w:name="_Ref479850506"/>
      <w:bookmarkStart w:id="118" w:name="_Toc479861276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7"/>
      <w:bookmarkEnd w:id="118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107D68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="00B445C2" w:rsidRPr="00B445C2">
        <w:rPr>
          <w:i/>
        </w:rPr>
        <w:t>0x1B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9" w:name="_Ref382384454"/>
      <w:bookmarkStart w:id="120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9"/>
      <w:bookmarkEnd w:id="120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B445C2" w:rsidRPr="00B445C2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1" w:name="_Ref474753293"/>
      <w:bookmarkStart w:id="122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1"/>
      <w:bookmarkEnd w:id="122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="00B445C2" w:rsidRPr="00B445C2">
        <w:rPr>
          <w:i/>
        </w:rPr>
        <w:t>0x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3" w:name="_Ref390253538"/>
      <w:bookmarkStart w:id="124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3"/>
      <w:bookmarkEnd w:id="124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B445C2" w:rsidRPr="00B445C2">
        <w:rPr>
          <w:i/>
        </w:rPr>
        <w:t>0x17 – Трансляция ЦС (чтение</w:t>
      </w:r>
      <w:r w:rsidR="00B445C2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5" w:name="_Ref390253332"/>
      <w:bookmarkStart w:id="126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5"/>
      <w:bookmarkEnd w:id="126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lastRenderedPageBreak/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B445C2" w:rsidRPr="00B445C2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7" w:name="_Ref390254067"/>
      <w:bookmarkStart w:id="128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7"/>
      <w:bookmarkEnd w:id="128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B445C2" w:rsidRPr="00B445C2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9" w:name="_Ref380589985"/>
      <w:bookmarkStart w:id="130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9"/>
      <w:bookmarkEnd w:id="130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1" w:name="_Ref404079961"/>
      <w:bookmarkStart w:id="132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1"/>
      <w:bookmarkEnd w:id="132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 w:rsidR="00B445C2">
        <w:rPr>
          <w:i/>
        </w:rPr>
        <w:fldChar w:fldCharType="separate"/>
      </w:r>
      <w:r w:rsidR="00B445C2">
        <w:rPr>
          <w:i/>
        </w:rPr>
        <w:t>2.2.1</w:t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ins w:id="133" w:author="Comparison" w:date="2014-11-19T13:41:00Z">
        <w:r w:rsidR="00B445C2">
          <w:t>0</w:t>
        </w:r>
        <w:r w:rsidR="00B445C2">
          <w:rPr>
            <w:lang w:val="en-US"/>
          </w:rPr>
          <w:t>x</w:t>
        </w:r>
        <w:r w:rsidR="00B445C2">
          <w:t>1</w:t>
        </w:r>
      </w:ins>
      <w:r w:rsidR="00B445C2">
        <w:rPr>
          <w:lang w:val="en-US"/>
        </w:rPr>
        <w:t>C</w:t>
      </w:r>
      <w:ins w:id="134" w:author="Comparison" w:date="2014-11-19T13:41:00Z">
        <w:r w:rsidR="00B445C2">
          <w:t xml:space="preserve"> – Количество команд</w:t>
        </w:r>
      </w:ins>
      <w:r w:rsidR="00B445C2">
        <w:t xml:space="preserve"> приемника (</w:t>
      </w:r>
      <w:ins w:id="135" w:author="Comparison" w:date="2014-11-19T13:41:00Z">
        <w:r w:rsidR="00B445C2">
          <w:t>чтение</w:t>
        </w:r>
      </w:ins>
      <w:r w:rsidR="00B445C2">
        <w:t>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6" w:name="_Toc479861284"/>
      <w:r>
        <w:lastRenderedPageBreak/>
        <w:t>Команды передатчика</w:t>
      </w:r>
      <w:bookmarkEnd w:id="136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37" w:name="_Ref382402616"/>
      <w:bookmarkStart w:id="138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37"/>
      <w:bookmarkEnd w:id="138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9" w:name="_Ref382402851"/>
      <w:bookmarkStart w:id="140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9"/>
      <w:bookmarkEnd w:id="140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41" w:name="_Ref474753142"/>
      <w:bookmarkStart w:id="142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41"/>
      <w:bookmarkEnd w:id="142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A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43" w:name="_Ref382403113"/>
      <w:bookmarkStart w:id="144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43"/>
      <w:bookmarkEnd w:id="144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5" w:name="_Ref382403331"/>
      <w:bookmarkStart w:id="146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5"/>
      <w:bookmarkEnd w:id="146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B445C2" w:rsidRPr="00B445C2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47" w:name="_Ref382403599"/>
      <w:bookmarkStart w:id="148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47"/>
      <w:bookmarkEnd w:id="148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B445C2" w:rsidRPr="00B445C2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9" w:name="_Ref390254412"/>
      <w:bookmarkStart w:id="150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9"/>
      <w:bookmarkEnd w:id="150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51" w:name="_Ref390254435"/>
      <w:bookmarkStart w:id="152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51"/>
      <w:bookmarkEnd w:id="152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53" w:name="_Ref391300494"/>
      <w:bookmarkStart w:id="154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53"/>
      <w:bookmarkEnd w:id="154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A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5" w:name="_Ref479850892"/>
      <w:bookmarkStart w:id="156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5"/>
      <w:bookmarkEnd w:id="156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AB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57" w:name="_Ref404080177"/>
      <w:bookmarkStart w:id="158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57"/>
      <w:bookmarkEnd w:id="158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 xml:space="preserve">55 </w:t>
      </w:r>
      <w:r w:rsidR="00B44919">
        <w:rPr>
          <w:b/>
        </w:rPr>
        <w:t>0</w:t>
      </w:r>
      <w:proofErr w:type="spellStart"/>
      <w:r w:rsidR="00B44919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  <w:r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00</w:t>
      </w:r>
      <w:r w:rsidR="00B44919">
        <w:rPr>
          <w:b/>
        </w:rPr>
        <w:t xml:space="preserve"> </w:t>
      </w:r>
      <w:r w:rsidR="00B44919" w:rsidRPr="00E87E0A">
        <w:rPr>
          <w:b/>
        </w:rPr>
        <w:t>0</w:t>
      </w:r>
      <w:r w:rsidR="00B44919"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</w:rPr>
        <w:t>С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Pr="00E87E0A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59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C</w:t>
      </w:r>
      <w:ins w:id="160" w:author="Comparison" w:date="2014-11-19T13:41:00Z">
        <w:r w:rsidR="00B445C2" w:rsidRPr="00B445C2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</w:pPr>
      <w:bookmarkStart w:id="161" w:name="_Ref497135114"/>
      <w:r>
        <w:t>0</w:t>
      </w:r>
      <w:r>
        <w:rPr>
          <w:lang w:val="en-US"/>
        </w:rPr>
        <w:t>x</w:t>
      </w:r>
      <w:r>
        <w:t>2</w:t>
      </w:r>
      <w:r>
        <w:rPr>
          <w:lang w:val="en-US"/>
        </w:rPr>
        <w:t>D</w:t>
      </w:r>
      <w:r>
        <w:t xml:space="preserve"> – </w:t>
      </w:r>
      <w:r w:rsidR="00624CD6">
        <w:t xml:space="preserve">Управление сигналами КС и ТМ </w:t>
      </w:r>
      <w:r>
        <w:t>(чтение)</w:t>
      </w:r>
      <w:bookmarkEnd w:id="161"/>
    </w:p>
    <w:p w:rsidR="00162E98" w:rsidRDefault="00162E98" w:rsidP="00162E98"/>
    <w:p w:rsidR="00162E98" w:rsidRDefault="00162E98" w:rsidP="00162E98">
      <w:pPr>
        <w:ind w:firstLine="284"/>
      </w:pPr>
      <w:r>
        <w:t>Формат команды:</w:t>
      </w:r>
    </w:p>
    <w:p w:rsidR="00162E98" w:rsidRPr="0009707D" w:rsidRDefault="00162E98" w:rsidP="00162E98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 w:rsidR="00B44919">
        <w:rPr>
          <w:b/>
          <w:lang w:val="en-US"/>
        </w:rPr>
        <w:t>D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 w:rsidR="00B44919">
        <w:rPr>
          <w:b/>
          <w:lang w:val="en-US"/>
        </w:rPr>
        <w:t>D</w:t>
      </w:r>
      <w:r w:rsidR="0009707D">
        <w:rPr>
          <w:b/>
        </w:rPr>
        <w:t>С</w:t>
      </w:r>
    </w:p>
    <w:p w:rsidR="00162E98" w:rsidRDefault="00162E98" w:rsidP="00162E98">
      <w:pPr>
        <w:ind w:firstLine="284"/>
      </w:pPr>
      <w:r>
        <w:t>Ответ:</w:t>
      </w:r>
    </w:p>
    <w:p w:rsidR="00162E98" w:rsidRPr="00E87E0A" w:rsidRDefault="00162E98" w:rsidP="00162E98">
      <w:pPr>
        <w:rPr>
          <w:b/>
        </w:rPr>
      </w:pPr>
      <w:r w:rsidRPr="00E87E0A">
        <w:rPr>
          <w:b/>
        </w:rPr>
        <w:t>0</w:t>
      </w:r>
      <w:r>
        <w:rPr>
          <w:b/>
          <w:lang w:val="en-US"/>
        </w:rPr>
        <w:t>x</w:t>
      </w:r>
      <w:r w:rsidRPr="00E87E0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E87E0A">
        <w:rPr>
          <w:b/>
        </w:rPr>
        <w:t xml:space="preserve"> 0</w:t>
      </w:r>
      <w:r>
        <w:rPr>
          <w:b/>
          <w:lang w:val="en-US"/>
        </w:rPr>
        <w:t>x</w:t>
      </w:r>
      <w:r w:rsidRPr="00E87E0A">
        <w:rPr>
          <w:b/>
        </w:rPr>
        <w:t>2</w:t>
      </w:r>
      <w:r w:rsidR="00B44919">
        <w:rPr>
          <w:b/>
          <w:lang w:val="en-US"/>
        </w:rPr>
        <w:t>D</w:t>
      </w:r>
      <w:r w:rsidRPr="00E87E0A">
        <w:rPr>
          <w:b/>
        </w:rPr>
        <w:t xml:space="preserve"> </w:t>
      </w:r>
      <w:r w:rsidRPr="00B44919">
        <w:rPr>
          <w:b/>
          <w:lang w:val="en-US"/>
        </w:rPr>
        <w:t>b</w:t>
      </w:r>
      <w:r w:rsidRPr="00E87E0A">
        <w:rPr>
          <w:b/>
        </w:rPr>
        <w:t>1</w:t>
      </w:r>
      <w:r w:rsidR="00B44919" w:rsidRPr="00E87E0A">
        <w:rPr>
          <w:b/>
        </w:rPr>
        <w:t xml:space="preserve">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2 </w:t>
      </w:r>
      <w:r w:rsidR="00B44919" w:rsidRPr="00B44919">
        <w:rPr>
          <w:b/>
          <w:lang w:val="en-US"/>
        </w:rPr>
        <w:t>b</w:t>
      </w:r>
      <w:r w:rsidR="00B44919" w:rsidRPr="00E87E0A">
        <w:rPr>
          <w:b/>
        </w:rPr>
        <w:t xml:space="preserve">3 </w:t>
      </w:r>
      <w:r w:rsidRPr="00B44919">
        <w:rPr>
          <w:b/>
          <w:lang w:val="en-US"/>
        </w:rPr>
        <w:t>CRC</w:t>
      </w:r>
    </w:p>
    <w:p w:rsidR="00162E98" w:rsidRDefault="00162E98" w:rsidP="00162E98">
      <w:pPr>
        <w:ind w:firstLine="284"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04C7" w:rsidTr="0009707D">
        <w:tc>
          <w:tcPr>
            <w:tcW w:w="644" w:type="dxa"/>
          </w:tcPr>
          <w:p w:rsidR="00C004C7" w:rsidRDefault="00C004C7" w:rsidP="0009707D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C004C7" w:rsidRDefault="00C004C7" w:rsidP="0009707D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C004C7" w:rsidRDefault="00C004C7" w:rsidP="0009707D">
            <w:pPr>
              <w:ind w:firstLine="0"/>
              <w:jc w:val="center"/>
            </w:pPr>
            <w:r>
              <w:t>Диапазон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C004C7" w:rsidRPr="00152A64" w:rsidRDefault="00D53CF6" w:rsidP="0009707D">
            <w:pPr>
              <w:ind w:firstLine="0"/>
            </w:pPr>
            <w:r>
              <w:t>Снижение уровня КС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>0-20дБ, с шагом 1</w:t>
            </w:r>
          </w:p>
        </w:tc>
      </w:tr>
      <w:tr w:rsidR="00C004C7" w:rsidTr="00C004C7">
        <w:trPr>
          <w:trHeight w:val="80"/>
        </w:trPr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04C7" w:rsidRPr="002E2460" w:rsidRDefault="00C004C7" w:rsidP="0009707D">
            <w:pPr>
              <w:ind w:firstLine="0"/>
            </w:pPr>
            <w:r>
              <w:t>Снижение уровня ТМ</w:t>
            </w:r>
          </w:p>
        </w:tc>
        <w:tc>
          <w:tcPr>
            <w:tcW w:w="4048" w:type="dxa"/>
            <w:vAlign w:val="center"/>
          </w:tcPr>
          <w:p w:rsidR="00C004C7" w:rsidRPr="002E2460" w:rsidRDefault="00C004C7" w:rsidP="0009707D">
            <w:pPr>
              <w:ind w:firstLine="0"/>
            </w:pPr>
            <w:r>
              <w:t xml:space="preserve">0-20дБ, с шагом 1 </w:t>
            </w:r>
          </w:p>
        </w:tc>
      </w:tr>
      <w:tr w:rsidR="00C004C7" w:rsidTr="0009707D">
        <w:tc>
          <w:tcPr>
            <w:tcW w:w="644" w:type="dxa"/>
          </w:tcPr>
          <w:p w:rsidR="00C004C7" w:rsidRPr="00152A64" w:rsidRDefault="00C004C7" w:rsidP="0009707D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C004C7" w:rsidRPr="00152A64" w:rsidRDefault="00C004C7" w:rsidP="0009707D">
            <w:pPr>
              <w:ind w:firstLine="0"/>
            </w:pPr>
            <w:r>
              <w:t>КС по умолчанию</w:t>
            </w:r>
          </w:p>
        </w:tc>
        <w:tc>
          <w:tcPr>
            <w:tcW w:w="4048" w:type="dxa"/>
            <w:vAlign w:val="center"/>
          </w:tcPr>
          <w:p w:rsidR="00C004C7" w:rsidRDefault="00C004C7" w:rsidP="0009707D">
            <w:pPr>
              <w:ind w:firstLine="0"/>
            </w:pPr>
            <w:r>
              <w:t>КС</w:t>
            </w:r>
            <w:proofErr w:type="gramStart"/>
            <w:r>
              <w:t>1</w:t>
            </w:r>
            <w:proofErr w:type="gramEnd"/>
            <w:r w:rsidR="003A6CF4">
              <w:t xml:space="preserve"> (0)</w:t>
            </w:r>
            <w:r>
              <w:t>, КС2</w:t>
            </w:r>
            <w:r w:rsidR="003A6CF4">
              <w:t xml:space="preserve"> (1)</w:t>
            </w:r>
          </w:p>
        </w:tc>
      </w:tr>
    </w:tbl>
    <w:p w:rsidR="00162E98" w:rsidRDefault="00162E98" w:rsidP="00162E98">
      <w:pPr>
        <w:ind w:firstLine="284"/>
      </w:pPr>
      <w:r>
        <w:t>Команда на запись:</w:t>
      </w:r>
    </w:p>
    <w:p w:rsidR="00162E98" w:rsidRPr="00624CD6" w:rsidRDefault="00624CD6" w:rsidP="00976297">
      <w:pPr>
        <w:rPr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330 \h 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ins w:id="162" w:author="Comparison" w:date="2014-11-19T13:41:00Z">
        <w:r w:rsidR="00B445C2" w:rsidRPr="00B445C2">
          <w:rPr>
            <w:i/>
          </w:rPr>
          <w:t>0xA</w:t>
        </w:r>
      </w:ins>
      <w:r w:rsidR="00B445C2" w:rsidRPr="00B445C2">
        <w:rPr>
          <w:i/>
        </w:rPr>
        <w:t>D</w:t>
      </w:r>
      <w:ins w:id="163" w:author="Comparison" w:date="2014-11-19T13:41:00Z">
        <w:r w:rsidR="00B445C2" w:rsidRPr="00B445C2">
          <w:rPr>
            <w:i/>
          </w:rPr>
          <w:t xml:space="preserve"> – </w:t>
        </w:r>
      </w:ins>
      <w:r w:rsidR="00B445C2" w:rsidRPr="00B445C2">
        <w:rPr>
          <w:i/>
        </w:rPr>
        <w:t>Управление сигналами КС и ТМ</w:t>
      </w:r>
      <w:ins w:id="164" w:author="Comparison" w:date="2014-11-19T13:41:00Z">
        <w:r w:rsidR="00B445C2" w:rsidRPr="00B445C2">
          <w:rPr>
            <w:i/>
          </w:rPr>
          <w:t xml:space="preserve"> (запись)</w:t>
        </w:r>
      </w:ins>
      <w:r w:rsidRPr="00624CD6"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65" w:name="_Ref382402644"/>
      <w:bookmarkStart w:id="166" w:name="_Toc479861296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65"/>
      <w:bookmarkEnd w:id="166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B445C2" w:rsidRPr="00B445C2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67" w:name="_Ref382402873"/>
      <w:bookmarkStart w:id="168" w:name="_Toc479861297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67"/>
      <w:bookmarkEnd w:id="168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B445C2" w:rsidRPr="00B445C2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69" w:name="_Ref474753163"/>
      <w:bookmarkStart w:id="170" w:name="_Toc479861298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69"/>
      <w:bookmarkEnd w:id="170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="00B445C2" w:rsidRPr="00B445C2">
        <w:rPr>
          <w:i/>
        </w:rPr>
        <w:t>0x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71" w:name="_Ref382403136"/>
      <w:bookmarkStart w:id="172" w:name="_Toc47986129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71"/>
      <w:bookmarkEnd w:id="172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B445C2" w:rsidRPr="00B445C2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73" w:name="_Ref382403358"/>
      <w:bookmarkStart w:id="174" w:name="_Toc47986130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73"/>
      <w:bookmarkEnd w:id="174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B445C2" w:rsidRPr="00B445C2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75" w:name="_Ref382403627"/>
      <w:bookmarkStart w:id="176" w:name="_Toc479861301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75"/>
      <w:bookmarkEnd w:id="176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B445C2" w:rsidRPr="00B445C2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77" w:name="_Ref390254365"/>
      <w:bookmarkStart w:id="178" w:name="_Toc479861302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77"/>
      <w:bookmarkEnd w:id="178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79" w:name="_Ref390254388"/>
      <w:bookmarkStart w:id="180" w:name="_Toc479861303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79"/>
      <w:bookmarkEnd w:id="18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B445C2" w:rsidRPr="00B445C2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81" w:name="_Ref391300542"/>
      <w:bookmarkStart w:id="182" w:name="_Toc479861304"/>
      <w:r>
        <w:lastRenderedPageBreak/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81"/>
      <w:bookmarkEnd w:id="182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B445C2" w:rsidRPr="00B445C2">
        <w:rPr>
          <w:i/>
        </w:rPr>
        <w:t>0x29 – Количество команд группы</w:t>
      </w:r>
      <w:proofErr w:type="gramStart"/>
      <w:r w:rsidR="00B445C2" w:rsidRPr="00B445C2">
        <w:rPr>
          <w:i/>
        </w:rPr>
        <w:t xml:space="preserve"> А</w:t>
      </w:r>
      <w:proofErr w:type="gramEnd"/>
      <w:r w:rsidR="00B445C2" w:rsidRPr="00B445C2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83" w:name="_Ref380594044"/>
      <w:bookmarkStart w:id="184" w:name="_Toc479861305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83"/>
      <w:bookmarkEnd w:id="184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B445C2" w:rsidRPr="00B445C2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85" w:name="_Ref479850971"/>
      <w:bookmarkStart w:id="186" w:name="_Toc479861306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85"/>
      <w:bookmarkEnd w:id="186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E66EFB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="00B445C2" w:rsidRPr="00B445C2">
        <w:rPr>
          <w:i/>
        </w:rPr>
        <w:t>0x2B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87" w:author="Comparison" w:date="2014-11-19T13:41:00Z"/>
        </w:rPr>
      </w:pPr>
      <w:bookmarkStart w:id="188" w:name="_Ref404080226"/>
      <w:bookmarkStart w:id="189" w:name="_Toc479861307"/>
      <w:ins w:id="190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91" w:author="Comparison" w:date="2014-11-19T13:41:00Z">
        <w:r>
          <w:t xml:space="preserve"> – Количество команд передатчика (запись)</w:t>
        </w:r>
        <w:bookmarkEnd w:id="188"/>
        <w:bookmarkEnd w:id="189"/>
      </w:ins>
    </w:p>
    <w:p w:rsidR="00976297" w:rsidRDefault="00976297" w:rsidP="00976297">
      <w:pPr>
        <w:rPr>
          <w:ins w:id="192" w:author="Comparison" w:date="2014-11-19T13:41:00Z"/>
        </w:rPr>
      </w:pPr>
    </w:p>
    <w:p w:rsidR="00976297" w:rsidRDefault="00976297" w:rsidP="00976297">
      <w:pPr>
        <w:ind w:firstLine="284"/>
        <w:rPr>
          <w:ins w:id="193" w:author="Comparison" w:date="2014-11-19T13:41:00Z"/>
        </w:rPr>
      </w:pPr>
      <w:ins w:id="194" w:author="Comparison" w:date="2014-11-19T13:41:00Z">
        <w:r>
          <w:t>Формат команды:</w:t>
        </w:r>
      </w:ins>
    </w:p>
    <w:p w:rsidR="00976297" w:rsidRPr="00E87E0A" w:rsidRDefault="00976297" w:rsidP="00976297">
      <w:pPr>
        <w:rPr>
          <w:ins w:id="195" w:author="Comparison" w:date="2014-11-19T13:41:00Z"/>
          <w:b/>
        </w:rPr>
      </w:pPr>
      <w:ins w:id="196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C</w:t>
      </w:r>
      <w:proofErr w:type="spellEnd"/>
      <w:ins w:id="197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98" w:author="Comparison" w:date="2014-11-19T13:41:00Z"/>
        </w:rPr>
      </w:pPr>
      <w:ins w:id="199" w:author="Comparison" w:date="2014-11-19T13:41:00Z">
        <w:r>
          <w:t>Ответ:</w:t>
        </w:r>
      </w:ins>
    </w:p>
    <w:p w:rsidR="00976297" w:rsidRDefault="00976297" w:rsidP="00976297">
      <w:pPr>
        <w:rPr>
          <w:ins w:id="200" w:author="Comparison" w:date="2014-11-19T13:41:00Z"/>
        </w:rPr>
      </w:pPr>
      <w:ins w:id="201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202" w:author="Comparison" w:date="2014-11-19T13:41:00Z"/>
        </w:rPr>
      </w:pPr>
      <w:ins w:id="203" w:author="Comparison" w:date="2014-11-19T13:41:00Z">
        <w:r>
          <w:t>Данные:</w:t>
        </w:r>
      </w:ins>
    </w:p>
    <w:p w:rsidR="00976297" w:rsidRDefault="00976297" w:rsidP="00976297">
      <w:pPr>
        <w:rPr>
          <w:ins w:id="204" w:author="Comparison" w:date="2014-11-19T13:41:00Z"/>
          <w:i/>
        </w:rPr>
      </w:pPr>
      <w:proofErr w:type="gramStart"/>
      <w:ins w:id="205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206" w:author="Comparison" w:date="2014-11-19T13:41:00Z"/>
        </w:rPr>
      </w:pPr>
      <w:ins w:id="207" w:author="Comparison" w:date="2014-11-19T13:41:00Z">
        <w:r>
          <w:t xml:space="preserve">Команда на чтение: </w:t>
        </w:r>
      </w:ins>
    </w:p>
    <w:p w:rsidR="00976297" w:rsidRPr="00E87E0A" w:rsidRDefault="00976297" w:rsidP="00976297">
      <w:pPr>
        <w:rPr>
          <w:i/>
        </w:rPr>
      </w:pPr>
      <w:ins w:id="208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09" w:author="Comparison" w:date="2014-11-19T13:41:00Z">
        <w:r>
          <w:rPr>
            <w:i/>
          </w:rPr>
          <w:fldChar w:fldCharType="separate"/>
        </w:r>
      </w:ins>
      <w:r w:rsidR="00B445C2" w:rsidRPr="00B445C2">
        <w:rPr>
          <w:i/>
        </w:rPr>
        <w:t>0x2C – Количество команд передатчика (чтение)</w:t>
      </w:r>
      <w:ins w:id="210" w:author="Comparison" w:date="2014-11-19T13:41:00Z">
        <w:r>
          <w:rPr>
            <w:i/>
          </w:rPr>
          <w:fldChar w:fldCharType="end"/>
        </w:r>
      </w:ins>
    </w:p>
    <w:p w:rsidR="00162E98" w:rsidRPr="00E87E0A" w:rsidRDefault="00162E98" w:rsidP="00976297">
      <w:pPr>
        <w:rPr>
          <w:i/>
        </w:rPr>
      </w:pPr>
    </w:p>
    <w:p w:rsidR="00162E98" w:rsidRDefault="00162E98" w:rsidP="00162E98">
      <w:pPr>
        <w:pStyle w:val="3"/>
        <w:numPr>
          <w:ilvl w:val="2"/>
          <w:numId w:val="9"/>
        </w:numPr>
        <w:rPr>
          <w:ins w:id="211" w:author="Comparison" w:date="2014-11-19T13:41:00Z"/>
        </w:rPr>
      </w:pPr>
      <w:bookmarkStart w:id="212" w:name="_Ref497135330"/>
      <w:ins w:id="213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>
        <w:rPr>
          <w:lang w:val="en-US"/>
        </w:rPr>
        <w:t>D</w:t>
      </w:r>
      <w:proofErr w:type="spellEnd"/>
      <w:ins w:id="214" w:author="Comparison" w:date="2014-11-19T13:41:00Z">
        <w:r>
          <w:t xml:space="preserve"> – </w:t>
        </w:r>
      </w:ins>
      <w:r w:rsidR="00624CD6">
        <w:t>Управление сигналами КС и ТМ</w:t>
      </w:r>
      <w:ins w:id="215" w:author="Comparison" w:date="2014-11-19T13:41:00Z">
        <w:r>
          <w:t xml:space="preserve"> (запись)</w:t>
        </w:r>
        <w:bookmarkEnd w:id="212"/>
      </w:ins>
    </w:p>
    <w:p w:rsidR="00162E98" w:rsidRDefault="00162E98" w:rsidP="00162E98">
      <w:pPr>
        <w:rPr>
          <w:ins w:id="216" w:author="Comparison" w:date="2014-11-19T13:41:00Z"/>
        </w:rPr>
      </w:pPr>
    </w:p>
    <w:p w:rsidR="00162E98" w:rsidRDefault="00162E98" w:rsidP="00162E98">
      <w:pPr>
        <w:ind w:firstLine="284"/>
        <w:rPr>
          <w:ins w:id="217" w:author="Comparison" w:date="2014-11-19T13:41:00Z"/>
        </w:rPr>
      </w:pPr>
      <w:ins w:id="218" w:author="Comparison" w:date="2014-11-19T13:41:00Z">
        <w:r>
          <w:t>Формат команды:</w:t>
        </w:r>
      </w:ins>
    </w:p>
    <w:p w:rsidR="00162E98" w:rsidRPr="00E87E0A" w:rsidRDefault="00162E98" w:rsidP="00162E98">
      <w:pPr>
        <w:rPr>
          <w:ins w:id="219" w:author="Comparison" w:date="2014-11-19T13:41:00Z"/>
          <w:b/>
        </w:rPr>
      </w:pPr>
      <w:ins w:id="220" w:author="Comparison" w:date="2014-11-19T13:41:00Z">
        <w:r w:rsidRPr="00E87E0A">
          <w:rPr>
            <w:b/>
          </w:rPr>
          <w:t>0</w:t>
        </w:r>
        <w:r>
          <w:rPr>
            <w:b/>
            <w:lang w:val="en-US"/>
          </w:rPr>
          <w:t>x</w:t>
        </w:r>
        <w:r w:rsidRPr="00E87E0A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E87E0A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</w:t>
        </w:r>
      </w:ins>
      <w:r w:rsidR="00276B96">
        <w:rPr>
          <w:b/>
          <w:lang w:val="en-US"/>
        </w:rPr>
        <w:t>D</w:t>
      </w:r>
      <w:proofErr w:type="spellEnd"/>
      <w:ins w:id="221" w:author="Comparison" w:date="2014-11-19T13:41:00Z">
        <w:r w:rsidRPr="00E87E0A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E87E0A">
          <w:rPr>
            <w:b/>
          </w:rPr>
          <w:t>0</w:t>
        </w:r>
      </w:ins>
      <w:r w:rsidR="00276B96" w:rsidRPr="00E87E0A">
        <w:rPr>
          <w:b/>
        </w:rPr>
        <w:t>2</w:t>
      </w:r>
      <w:ins w:id="222" w:author="Comparison" w:date="2014-11-19T13:41:00Z">
        <w:r w:rsidRPr="00E87E0A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E87E0A">
          <w:rPr>
            <w:b/>
            <w:u w:val="single"/>
          </w:rPr>
          <w:t>1</w:t>
        </w:r>
        <w:r w:rsidRPr="00E87E0A">
          <w:rPr>
            <w:b/>
          </w:rPr>
          <w:t xml:space="preserve"> </w:t>
        </w:r>
      </w:ins>
      <w:r w:rsidR="00276B96" w:rsidRPr="00276B96">
        <w:rPr>
          <w:b/>
          <w:u w:val="single"/>
          <w:lang w:val="en-US"/>
        </w:rPr>
        <w:t>b</w:t>
      </w:r>
      <w:r w:rsidR="00276B96" w:rsidRPr="00E87E0A">
        <w:rPr>
          <w:b/>
          <w:u w:val="single"/>
        </w:rPr>
        <w:t>2</w:t>
      </w:r>
      <w:r w:rsidR="00276B96" w:rsidRPr="00E87E0A">
        <w:rPr>
          <w:b/>
        </w:rPr>
        <w:t xml:space="preserve"> </w:t>
      </w:r>
      <w:ins w:id="223" w:author="Comparison" w:date="2014-11-19T13:41:00Z">
        <w:r>
          <w:rPr>
            <w:b/>
            <w:lang w:val="en-US"/>
          </w:rPr>
          <w:t>CRC</w:t>
        </w:r>
      </w:ins>
    </w:p>
    <w:p w:rsidR="00162E98" w:rsidRDefault="00162E98" w:rsidP="00162E98">
      <w:pPr>
        <w:ind w:firstLine="284"/>
        <w:rPr>
          <w:ins w:id="224" w:author="Comparison" w:date="2014-11-19T13:41:00Z"/>
        </w:rPr>
      </w:pPr>
      <w:ins w:id="225" w:author="Comparison" w:date="2014-11-19T13:41:00Z">
        <w:r>
          <w:t>Ответ:</w:t>
        </w:r>
      </w:ins>
    </w:p>
    <w:p w:rsidR="00162E98" w:rsidRDefault="00162E98" w:rsidP="00162E98">
      <w:pPr>
        <w:rPr>
          <w:ins w:id="226" w:author="Comparison" w:date="2014-11-19T13:41:00Z"/>
        </w:rPr>
      </w:pPr>
      <w:ins w:id="227" w:author="Comparison" w:date="2014-11-19T13:41:00Z">
        <w:r>
          <w:t>копия</w:t>
        </w:r>
      </w:ins>
    </w:p>
    <w:p w:rsidR="00162E98" w:rsidRDefault="00162E98" w:rsidP="00162E98">
      <w:pPr>
        <w:ind w:firstLine="284"/>
        <w:rPr>
          <w:ins w:id="228" w:author="Comparison" w:date="2014-11-19T13:41:00Z"/>
        </w:rPr>
      </w:pPr>
      <w:ins w:id="229" w:author="Comparison" w:date="2014-11-19T13:41:00Z">
        <w:r>
          <w:lastRenderedPageBreak/>
          <w:t>Данные:</w:t>
        </w:r>
      </w:ins>
    </w:p>
    <w:p w:rsidR="00276B96" w:rsidRP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номер параметра (1 – Снижение уровня КС, 2 – Снижение уровня ТМ. 3 – КС по умолчанию).</w:t>
      </w:r>
      <w:proofErr w:type="gramEnd"/>
    </w:p>
    <w:p w:rsidR="00276B96" w:rsidRDefault="00276B96" w:rsidP="00276B9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62E98" w:rsidRDefault="00162E98" w:rsidP="00162E98">
      <w:pPr>
        <w:ind w:firstLine="284"/>
        <w:rPr>
          <w:ins w:id="230" w:author="Comparison" w:date="2014-11-19T13:41:00Z"/>
        </w:rPr>
      </w:pPr>
      <w:ins w:id="231" w:author="Comparison" w:date="2014-11-19T13:41:00Z">
        <w:r>
          <w:t xml:space="preserve">Команда на чтение: </w:t>
        </w:r>
      </w:ins>
    </w:p>
    <w:p w:rsidR="00162E98" w:rsidRPr="00624CD6" w:rsidRDefault="00162E98" w:rsidP="00976297">
      <w:pPr>
        <w:rPr>
          <w:ins w:id="232" w:author="Comparison" w:date="2014-11-19T13:41:00Z"/>
          <w:i/>
        </w:rPr>
      </w:pPr>
      <w:r w:rsidRPr="00624CD6">
        <w:rPr>
          <w:i/>
        </w:rPr>
        <w:fldChar w:fldCharType="begin"/>
      </w:r>
      <w:r w:rsidRPr="00624CD6">
        <w:rPr>
          <w:i/>
        </w:rPr>
        <w:instrText xml:space="preserve"> REF _Ref497135114 \h </w:instrText>
      </w:r>
      <w:r w:rsidR="00624CD6" w:rsidRPr="00624CD6">
        <w:rPr>
          <w:i/>
        </w:rPr>
        <w:instrText xml:space="preserve"> \* MERGEFORMAT </w:instrText>
      </w:r>
      <w:r w:rsidRPr="00624CD6">
        <w:rPr>
          <w:i/>
        </w:rPr>
      </w:r>
      <w:r w:rsidRPr="00624CD6">
        <w:rPr>
          <w:i/>
        </w:rPr>
        <w:fldChar w:fldCharType="separate"/>
      </w:r>
      <w:r w:rsidR="00B445C2" w:rsidRPr="00B445C2">
        <w:rPr>
          <w:i/>
        </w:rPr>
        <w:t>0x2D – Управление сигналами КС и ТМ (чтение)</w:t>
      </w:r>
      <w:r w:rsidRPr="00624CD6">
        <w:rPr>
          <w:i/>
        </w:rPr>
        <w:fldChar w:fldCharType="end"/>
      </w:r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33" w:name="_Toc479861308"/>
      <w:r>
        <w:lastRenderedPageBreak/>
        <w:t>Команды общие</w:t>
      </w:r>
      <w:bookmarkEnd w:id="233"/>
    </w:p>
    <w:p w:rsidR="00B2293C" w:rsidRDefault="00B2293C" w:rsidP="00437C75"/>
    <w:p w:rsidR="00903E58" w:rsidRDefault="00903E58" w:rsidP="00903E58">
      <w:pPr>
        <w:pStyle w:val="3"/>
      </w:pPr>
      <w:bookmarkStart w:id="234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3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35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3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36" w:name="_Ref382921976"/>
      <w:bookmarkStart w:id="237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36"/>
      <w:bookmarkEnd w:id="23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38" w:name="_Ref382923249"/>
      <w:bookmarkStart w:id="239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38"/>
      <w:bookmarkEnd w:id="23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B445C2" w:rsidRPr="00B445C2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40" w:name="_Ref380594063"/>
      <w:bookmarkStart w:id="241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40"/>
      <w:bookmarkEnd w:id="241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  <w:tr w:rsidR="006939C1" w:rsidTr="000A553F">
        <w:tc>
          <w:tcPr>
            <w:tcW w:w="644" w:type="dxa"/>
          </w:tcPr>
          <w:p w:rsidR="006939C1" w:rsidRPr="006939C1" w:rsidRDefault="006939C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6939C1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4878" w:type="dxa"/>
          </w:tcPr>
          <w:p w:rsidR="006939C1" w:rsidRDefault="006939C1">
            <w:pPr>
              <w:ind w:firstLine="0"/>
            </w:pPr>
            <w:r>
              <w:t>Отклонение частоты КС на ПРМ</w:t>
            </w:r>
          </w:p>
        </w:tc>
        <w:tc>
          <w:tcPr>
            <w:tcW w:w="4048" w:type="dxa"/>
            <w:vAlign w:val="center"/>
          </w:tcPr>
          <w:p w:rsidR="006939C1" w:rsidRDefault="006939C1">
            <w:pPr>
              <w:ind w:firstLine="0"/>
            </w:pPr>
            <w:r>
              <w:t>Диапазон от -100 до +100 Гц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42" w:name="_Ref382924160"/>
      <w:bookmarkStart w:id="243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42"/>
      <w:bookmarkEnd w:id="24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B445C2" w:rsidRPr="00B445C2">
        <w:rPr>
          <w:i/>
        </w:rPr>
        <w:t>0хB5 – Синхронизация часов / Тип детектора / Общие</w:t>
      </w:r>
      <w:r w:rsidR="00B445C2">
        <w:t xml:space="preserve"> параметры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44" w:name="_Ref382924680"/>
      <w:bookmarkStart w:id="245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244"/>
      <w:bookmarkEnd w:id="245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хB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46" w:name="_Ref382925003"/>
      <w:bookmarkStart w:id="247" w:name="_Toc479861316"/>
      <w:bookmarkStart w:id="248" w:name="_Ref382925160"/>
      <w:bookmarkStart w:id="249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46"/>
      <w:bookmarkEnd w:id="247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5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5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5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2A64" w:rsidRDefault="00E124C6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09707D">
        <w:tc>
          <w:tcPr>
            <w:tcW w:w="646" w:type="dxa"/>
          </w:tcPr>
          <w:p w:rsidR="00E124C6" w:rsidRPr="00F70864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2E486D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Pr="00EC598E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09707D">
            <w:pPr>
              <w:ind w:firstLine="0"/>
            </w:pPr>
          </w:p>
        </w:tc>
      </w:tr>
      <w:tr w:rsidR="00E124C6" w:rsidTr="0009707D">
        <w:tc>
          <w:tcPr>
            <w:tcW w:w="646" w:type="dxa"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</w:tcPr>
          <w:p w:rsidR="00E124C6" w:rsidRPr="00166A2C" w:rsidRDefault="00E124C6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9572" w:type="dxa"/>
            <w:gridSpan w:val="3"/>
          </w:tcPr>
          <w:p w:rsidR="00E124C6" w:rsidRPr="0015416B" w:rsidRDefault="00E124C6" w:rsidP="0009707D">
            <w:pPr>
              <w:ind w:firstLine="0"/>
              <w:jc w:val="center"/>
            </w:pPr>
            <w:r>
              <w:t>К400</w:t>
            </w: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  <w:tr w:rsidR="00E124C6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09707D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53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 w:rsidR="00E87E0A" w:rsidRPr="00E87E0A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E87E0A" w:rsidTr="00B445C2"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510" w:type="dxa"/>
            <w:vAlign w:val="center"/>
          </w:tcPr>
          <w:p w:rsidR="00E87E0A" w:rsidRPr="00BE47D4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E87E0A" w:rsidRPr="005866B6" w:rsidRDefault="00E87E0A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2A4DA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167C97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</w:pPr>
            <w:r w:rsidRPr="00372E68">
              <w:t>…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C030B8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Pr="00982D17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80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>
              <w:rPr>
                <w:rFonts w:ascii="Courier New" w:hAnsi="Courier New" w:cs="Courier New"/>
                <w:lang w:val="en-US"/>
              </w:rPr>
              <w:t>x01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E87E0A" w:rsidRDefault="00E87E0A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E87E0A" w:rsidRDefault="00E87E0A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E87E0A" w:rsidTr="00B445C2"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982D17" w:rsidRDefault="00E87E0A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E87E0A" w:rsidRPr="00E87E0A" w:rsidRDefault="00E87E0A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E87E0A" w:rsidRDefault="00E87E0A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B445C2" w:rsidRPr="00B445C2">
        <w:rPr>
          <w:i/>
        </w:rPr>
        <w:t>0хB7 – Телемеханика / Совместимость</w:t>
      </w:r>
      <w:r w:rsidR="00B445C2" w:rsidRPr="00B445C2">
        <w:rPr>
          <w:i/>
        </w:rPr>
        <w:t xml:space="preserve"> </w:t>
      </w:r>
      <w:r w:rsidR="00B445C2" w:rsidRPr="00B445C2">
        <w:rPr>
          <w:i/>
        </w:rPr>
        <w:t>/ Удержание реле команд ПРД</w:t>
      </w:r>
      <w:r w:rsidR="00B445C2"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48"/>
      <w:bookmarkEnd w:id="24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54" w:name="_Ref382925996"/>
      <w:bookmarkStart w:id="255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54"/>
      <w:bookmarkEnd w:id="255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56" w:name="_Ref382926503"/>
      <w:bookmarkStart w:id="257" w:name="_Toc479861319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56"/>
      <w:bookmarkEnd w:id="257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58" w:name="_Ref382926735"/>
      <w:bookmarkStart w:id="259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58"/>
      <w:bookmarkEnd w:id="25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60" w:name="_Ref382927079"/>
      <w:bookmarkStart w:id="261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60"/>
      <w:bookmarkEnd w:id="261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62" w:name="_Ref382927374"/>
      <w:bookmarkStart w:id="263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62"/>
      <w:bookmarkEnd w:id="26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lastRenderedPageBreak/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64" w:name="_Ref381004758"/>
      <w:bookmarkStart w:id="265" w:name="_Toc47986132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64"/>
      <w:r w:rsidR="001C6685">
        <w:t>Тестовые сигналы (чтение)</w:t>
      </w:r>
      <w:bookmarkEnd w:id="265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B445C2" w:rsidRPr="00B445C2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66" w:name="_Ref380594077"/>
      <w:bookmarkStart w:id="267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66"/>
      <w:bookmarkEnd w:id="267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68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09707D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09707D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09707D">
            <w:pPr>
              <w:ind w:firstLine="0"/>
            </w:pP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09707D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09707D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09707D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09707D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09707D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09707D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09707D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69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69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70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7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71" w:name="_Ref382312943"/>
      <w:bookmarkStart w:id="272" w:name="_Ref382312949"/>
      <w:bookmarkStart w:id="273" w:name="_Toc47986132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71"/>
      <w:bookmarkEnd w:id="272"/>
      <w:bookmarkEnd w:id="273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74" w:name="_Ref382923098"/>
      <w:bookmarkStart w:id="275" w:name="_Ref382923166"/>
      <w:bookmarkStart w:id="276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74"/>
      <w:bookmarkEnd w:id="275"/>
      <w:bookmarkEnd w:id="276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B445C2" w:rsidRPr="00B445C2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77" w:name="_Ref381025789"/>
      <w:bookmarkStart w:id="278" w:name="_Toc479861329"/>
      <w:r>
        <w:t>0х74 – Пароль пользователя (чтение)</w:t>
      </w:r>
      <w:bookmarkEnd w:id="277"/>
      <w:bookmarkEnd w:id="278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79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79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lastRenderedPageBreak/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80" w:name="_Ref382987791"/>
      <w:bookmarkStart w:id="281" w:name="_Ref382987795"/>
      <w:bookmarkStart w:id="282" w:name="_Toc479861331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80"/>
      <w:bookmarkEnd w:id="281"/>
      <w:bookmarkEnd w:id="282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B445C2" w:rsidRPr="00B445C2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83" w:name="_Ref382922015"/>
      <w:bookmarkStart w:id="284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83"/>
      <w:bookmarkEnd w:id="284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B445C2" w:rsidRPr="00B445C2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85" w:name="_Ref382922932"/>
      <w:bookmarkStart w:id="286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85"/>
      <w:bookmarkEnd w:id="286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B445C2" w:rsidRPr="00B445C2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87" w:name="_Ref383422184"/>
      <w:bookmarkStart w:id="288" w:name="_Toc479861334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87"/>
      <w:bookmarkEnd w:id="288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B445C2" w:rsidRPr="00B445C2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89" w:name="_Ref382924706"/>
      <w:bookmarkStart w:id="290" w:name="_Toc479861335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89"/>
      <w:bookmarkEnd w:id="290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lastRenderedPageBreak/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B445C2" w:rsidRPr="00B445C2">
        <w:rPr>
          <w:i/>
        </w:rPr>
        <w:t xml:space="preserve">0x36 – </w:t>
      </w:r>
      <w:proofErr w:type="gramStart"/>
      <w:r w:rsidR="00B445C2" w:rsidRPr="00B445C2">
        <w:rPr>
          <w:i/>
          <w:lang w:val="en-US"/>
        </w:rPr>
        <w:t>U</w:t>
      </w:r>
      <w:proofErr w:type="spellStart"/>
      <w:proofErr w:type="gramEnd"/>
      <w:r w:rsidR="00B445C2" w:rsidRPr="00B445C2">
        <w:rPr>
          <w:i/>
        </w:rPr>
        <w:t>вых</w:t>
      </w:r>
      <w:proofErr w:type="spellEnd"/>
      <w:r w:rsidR="00B445C2" w:rsidRPr="00B445C2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  <w:bookmarkStart w:id="291" w:name="_GoBack"/>
      <w:bookmarkEnd w:id="291"/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92" w:name="_Ref382925031"/>
      <w:bookmarkStart w:id="293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92"/>
      <w:bookmarkEnd w:id="293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9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95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E124C6" w:rsidRDefault="004C6FE9" w:rsidP="004C6FE9">
      <w:pPr>
        <w:contextualSpacing/>
      </w:pPr>
      <w:ins w:id="296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>-</w:t>
      </w:r>
      <w:r w:rsidR="00C82927" w:rsidRPr="00B445C2">
        <w:t xml:space="preserve"> 22</w:t>
      </w:r>
      <w:r w:rsidR="00E124C6" w:rsidRPr="00E124C6">
        <w:t xml:space="preserve">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 Удержание реле команд ПРД</w:t>
      </w:r>
      <w:r w:rsidR="00B445C2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97" w:name="_Ref382925179"/>
      <w:bookmarkStart w:id="298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97"/>
      <w:bookmarkEnd w:id="29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B445C2" w:rsidRDefault="00E177E6" w:rsidP="00B445C2">
      <w:pPr>
        <w:contextualSpacing/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B445C2" w:rsidRPr="00B445C2">
        <w:rPr>
          <w:i/>
        </w:rPr>
        <w:t>0x37 – Телемеханика / Совместимость /</w:t>
      </w:r>
      <w:r w:rsidR="00B445C2">
        <w:t xml:space="preserve"> Удержание реле команд ПРД (чтение)</w:t>
      </w:r>
    </w:p>
    <w:p w:rsidR="00B445C2" w:rsidRDefault="00B445C2" w:rsidP="00E124C6"/>
    <w:p w:rsidR="00B445C2" w:rsidRDefault="00B445C2" w:rsidP="00E124C6">
      <w:pPr>
        <w:ind w:firstLine="284"/>
        <w:contextualSpacing/>
      </w:pPr>
      <w:r>
        <w:t>Формат команды:</w:t>
      </w:r>
    </w:p>
    <w:p w:rsidR="00B445C2" w:rsidRPr="00F62CC7" w:rsidRDefault="00B445C2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 w:rsidRPr="00B445C2">
        <w:rPr>
          <w:b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B445C2" w:rsidRDefault="00B445C2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B445C2" w:rsidRDefault="00B445C2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B445C2">
        <w:rPr>
          <w:b/>
        </w:rPr>
        <w:t>x</w:t>
      </w:r>
      <w:r w:rsidRPr="00046780">
        <w:rPr>
          <w:b/>
        </w:rPr>
        <w:t>55 0</w:t>
      </w:r>
      <w:r w:rsidRPr="00B445C2">
        <w:rPr>
          <w:b/>
        </w:rPr>
        <w:t>xAA</w:t>
      </w:r>
      <w:r w:rsidRPr="00046780">
        <w:rPr>
          <w:b/>
        </w:rPr>
        <w:t xml:space="preserve"> 0</w:t>
      </w:r>
      <w:r w:rsidRPr="00B445C2">
        <w:rPr>
          <w:b/>
        </w:rPr>
        <w:t>x</w:t>
      </w:r>
      <w:r w:rsidRPr="00046780">
        <w:rPr>
          <w:b/>
        </w:rPr>
        <w:t>37 0</w:t>
      </w:r>
      <w:r w:rsidRPr="00B445C2">
        <w:rPr>
          <w:b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B445C2" w:rsidRPr="00046780" w:rsidRDefault="00B445C2" w:rsidP="00E124C6">
      <w:pPr>
        <w:tabs>
          <w:tab w:val="left" w:pos="4253"/>
        </w:tabs>
        <w:contextualSpacing/>
      </w:pPr>
      <w:ins w:id="299" w:author="Comparison" w:date="2014-11-19T13:34:00Z">
        <w:r>
          <w:rPr>
            <w:b/>
          </w:rPr>
          <w:t>0</w:t>
        </w:r>
        <w:r w:rsidRPr="00B445C2">
          <w:rPr>
            <w:b/>
          </w:rPr>
          <w:t>x</w:t>
        </w:r>
        <w:r>
          <w:rPr>
            <w:b/>
          </w:rPr>
          <w:t>55 0</w:t>
        </w:r>
        <w:r w:rsidRPr="00B445C2">
          <w:rPr>
            <w:b/>
          </w:rPr>
          <w:t>xAA</w:t>
        </w:r>
        <w:r>
          <w:rPr>
            <w:b/>
          </w:rPr>
          <w:t xml:space="preserve"> 0</w:t>
        </w:r>
        <w:r w:rsidRPr="00B445C2">
          <w:rPr>
            <w:b/>
          </w:rPr>
          <w:t>x</w:t>
        </w:r>
        <w:r>
          <w:rPr>
            <w:b/>
          </w:rPr>
          <w:t>37 0</w:t>
        </w:r>
        <w:r w:rsidRPr="00B445C2">
          <w:rPr>
            <w:b/>
          </w:rPr>
          <w:t>x</w:t>
        </w:r>
      </w:ins>
      <w:r w:rsidRPr="00D31335">
        <w:rPr>
          <w:b/>
        </w:rPr>
        <w:t>1</w:t>
      </w:r>
      <w:r w:rsidRPr="00B445C2">
        <w:rPr>
          <w:b/>
        </w:rPr>
        <w:t>D</w:t>
      </w:r>
      <w:ins w:id="300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 w:rsidRPr="00B445C2">
          <w:rPr>
            <w:b/>
            <w:u w:val="single"/>
          </w:rPr>
          <w:t>2</w:t>
        </w:r>
      </w:ins>
      <w:r w:rsidRPr="00885D2C">
        <w:rPr>
          <w:b/>
          <w:u w:val="single"/>
        </w:rPr>
        <w:t xml:space="preserve"> </w:t>
      </w:r>
      <w:r>
        <w:rPr>
          <w:b/>
          <w:u w:val="single"/>
        </w:rPr>
        <w:t>…</w:t>
      </w:r>
      <w:r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301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</w:p>
    <w:p w:rsidR="00B445C2" w:rsidRDefault="00B445C2" w:rsidP="00E124C6">
      <w:pPr>
        <w:ind w:firstLine="284"/>
        <w:contextualSpacing/>
      </w:pPr>
      <w:r>
        <w:t>Данные:</w:t>
      </w:r>
    </w:p>
    <w:p w:rsidR="00B445C2" w:rsidRPr="00654A9C" w:rsidRDefault="00B445C2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B445C2" w:rsidRDefault="00B445C2" w:rsidP="0009707D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B445C2" w:rsidRDefault="00B445C2" w:rsidP="0009707D">
            <w:pPr>
              <w:ind w:firstLine="0"/>
              <w:jc w:val="center"/>
            </w:pPr>
            <w:r>
              <w:t>Комментарий</w:t>
            </w: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2A64" w:rsidRDefault="00B445C2" w:rsidP="0009707D">
            <w:pPr>
              <w:ind w:firstLine="0"/>
              <w:jc w:val="center"/>
            </w:pPr>
            <w:r>
              <w:t>Р400/Р400м</w:t>
            </w:r>
          </w:p>
        </w:tc>
      </w:tr>
      <w:tr w:rsidR="00B445C2" w:rsidTr="0009707D">
        <w:tc>
          <w:tcPr>
            <w:tcW w:w="646" w:type="dxa"/>
          </w:tcPr>
          <w:p w:rsidR="00B445C2" w:rsidRPr="00F70864" w:rsidRDefault="00B445C2" w:rsidP="0009707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B445C2" w:rsidRPr="00152A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2E486D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B445C2" w:rsidRPr="00DE0270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Pr="00EC598E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B445C2" w:rsidRPr="00F70864" w:rsidRDefault="00B445C2" w:rsidP="0009707D">
            <w:pPr>
              <w:ind w:firstLine="0"/>
            </w:pPr>
          </w:p>
        </w:tc>
      </w:tr>
      <w:tr w:rsidR="00B445C2" w:rsidTr="0009707D">
        <w:tc>
          <w:tcPr>
            <w:tcW w:w="646" w:type="dxa"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B445C2" w:rsidRPr="00982D17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</w:tcPr>
          <w:p w:rsidR="00B445C2" w:rsidRPr="00166A2C" w:rsidRDefault="00B445C2" w:rsidP="0009707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B445C2" w:rsidRPr="00166A2C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9572" w:type="dxa"/>
            <w:gridSpan w:val="3"/>
          </w:tcPr>
          <w:p w:rsidR="00B445C2" w:rsidRPr="0015416B" w:rsidRDefault="00B445C2" w:rsidP="0009707D">
            <w:pPr>
              <w:ind w:firstLine="0"/>
              <w:jc w:val="center"/>
            </w:pPr>
            <w:r>
              <w:t>К400</w:t>
            </w: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lastRenderedPageBreak/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  <w:tr w:rsidR="00B445C2" w:rsidTr="0009707D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445C2" w:rsidRDefault="00B445C2" w:rsidP="0009707D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445C2" w:rsidRDefault="00B445C2" w:rsidP="0009707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445C2" w:rsidRDefault="00B445C2" w:rsidP="0009707D">
            <w:pPr>
              <w:ind w:firstLine="0"/>
              <w:rPr>
                <w:lang w:val="en-US"/>
              </w:rPr>
            </w:pPr>
          </w:p>
        </w:tc>
      </w:tr>
    </w:tbl>
    <w:p w:rsidR="00B445C2" w:rsidRDefault="00B445C2" w:rsidP="00E124C6">
      <w:pPr>
        <w:contextualSpacing/>
      </w:pPr>
      <w:ins w:id="302" w:author="Comparison" w:date="2014-11-19T13:34:00Z">
        <w:r>
          <w:t>В К400</w:t>
        </w:r>
      </w:ins>
      <w:r>
        <w:t>:</w:t>
      </w:r>
    </w:p>
    <w:p w:rsidR="00B445C2" w:rsidRDefault="00B445C2" w:rsidP="00E124C6">
      <w:pPr>
        <w:contextualSpacing/>
      </w:pPr>
      <w:r>
        <w:t>Удержание реле команд ПРД</w:t>
      </w:r>
    </w:p>
    <w:p w:rsidR="00B445C2" w:rsidRPr="00765056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B445C2" w:rsidRPr="00765056" w:rsidRDefault="00B445C2" w:rsidP="00E124C6">
      <w:pPr>
        <w:contextualSpacing/>
      </w:pPr>
      <w:r>
        <w:t>Совместимость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</w:t>
      </w:r>
      <w:r w:rsidRPr="00765056">
        <w:rPr>
          <w:b/>
          <w:u w:val="single"/>
        </w:rPr>
        <w:t xml:space="preserve">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B445C2" w:rsidRDefault="00B445C2" w:rsidP="00E124C6">
      <w:pPr>
        <w:contextualSpacing/>
      </w:pPr>
      <w:r>
        <w:t>Телемеханика</w:t>
      </w:r>
    </w:p>
    <w:p w:rsidR="00B445C2" w:rsidRPr="00765056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654A9C" w:rsidRDefault="00B445C2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654A9C" w:rsidRDefault="00B445C2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B445C2" w:rsidRPr="001754A4" w:rsidRDefault="00B445C2" w:rsidP="00E124C6">
      <w:pPr>
        <w:contextualSpacing/>
      </w:pPr>
      <w:r>
        <w:t>Контроль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B445C2" w:rsidRPr="001754A4" w:rsidRDefault="00B445C2" w:rsidP="00E124C6">
      <w:pPr>
        <w:contextualSpacing/>
      </w:pPr>
      <w:r>
        <w:t>Верхнее значение температуры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Pr="00654A9C" w:rsidRDefault="00B445C2" w:rsidP="00E124C6">
      <w:pPr>
        <w:contextualSpacing/>
      </w:pPr>
      <w:r>
        <w:t>Нижнее значение температуры</w:t>
      </w:r>
    </w:p>
    <w:p w:rsidR="00B445C2" w:rsidRPr="00B2014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B445C2" w:rsidRDefault="00B445C2" w:rsidP="00E124C6">
      <w:pPr>
        <w:contextualSpacing/>
      </w:pPr>
      <w:r>
        <w:t>Скорость ТМ</w:t>
      </w:r>
    </w:p>
    <w:p w:rsidR="00B445C2" w:rsidRPr="000A36F7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B445C2" w:rsidRDefault="00B445C2" w:rsidP="00E124C6">
      <w:pPr>
        <w:contextualSpacing/>
      </w:pPr>
      <w:r>
        <w:t>Время ожидания команд (кольцо)</w:t>
      </w:r>
    </w:p>
    <w:p w:rsidR="00B445C2" w:rsidRDefault="00B445C2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B445C2" w:rsidRDefault="00B445C2" w:rsidP="00E124C6">
      <w:pPr>
        <w:contextualSpacing/>
      </w:pPr>
      <w:r>
        <w:t>Транзитные команды (кольцо)</w:t>
      </w:r>
    </w:p>
    <w:p w:rsidR="00B445C2" w:rsidRPr="0024109B" w:rsidRDefault="00B445C2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11</w:t>
      </w:r>
      <w:r>
        <w:rPr>
          <w:b/>
          <w:u w:val="single"/>
        </w:rPr>
        <w:t>…</w:t>
      </w:r>
      <w:r w:rsidRPr="003F77D3">
        <w:rPr>
          <w:b/>
          <w:u w:val="single"/>
          <w:lang w:val="en-US"/>
        </w:rPr>
        <w:t>b</w:t>
      </w:r>
      <w:r w:rsidRPr="00B445C2">
        <w:rPr>
          <w:b/>
          <w:u w:val="single"/>
        </w:rPr>
        <w:t>22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7805" w:type="dxa"/>
        <w:tblLook w:val="04A0" w:firstRow="1" w:lastRow="0" w:firstColumn="1" w:lastColumn="0" w:noHBand="0" w:noVBand="1"/>
      </w:tblPr>
      <w:tblGrid>
        <w:gridCol w:w="646"/>
        <w:gridCol w:w="646"/>
        <w:gridCol w:w="646"/>
        <w:gridCol w:w="646"/>
        <w:gridCol w:w="745"/>
        <w:gridCol w:w="558"/>
        <w:gridCol w:w="558"/>
        <w:gridCol w:w="745"/>
        <w:gridCol w:w="745"/>
        <w:gridCol w:w="563"/>
        <w:gridCol w:w="563"/>
        <w:gridCol w:w="745"/>
        <w:gridCol w:w="1405"/>
      </w:tblGrid>
      <w:tr w:rsidR="00B445C2" w:rsidTr="00B445C2"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1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2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3</w:t>
            </w:r>
          </w:p>
        </w:tc>
        <w:tc>
          <w:tcPr>
            <w:tcW w:w="510" w:type="dxa"/>
            <w:vAlign w:val="center"/>
          </w:tcPr>
          <w:p w:rsidR="00B445C2" w:rsidRPr="00BE47D4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4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5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7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8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445C2">
              <w:rPr>
                <w:b/>
                <w:u w:val="single"/>
                <w:lang w:val="en-US"/>
              </w:rPr>
              <w:t>1</w:t>
            </w:r>
            <w:r>
              <w:rPr>
                <w:b/>
                <w:u w:val="single"/>
                <w:lang w:val="en-US"/>
              </w:rPr>
              <w:t>9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1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  <w:lang w:val="en-US"/>
              </w:rPr>
              <w:t>22</w:t>
            </w:r>
          </w:p>
        </w:tc>
        <w:tc>
          <w:tcPr>
            <w:tcW w:w="1685" w:type="dxa"/>
          </w:tcPr>
          <w:p w:rsidR="00B445C2" w:rsidRPr="005866B6" w:rsidRDefault="00B445C2" w:rsidP="0009707D">
            <w:pPr>
              <w:ind w:firstLine="0"/>
              <w:contextualSpacing/>
              <w:jc w:val="center"/>
            </w:pPr>
            <w:r>
              <w:t>Сигнал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2A4DA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167C97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</w:pPr>
            <w:r w:rsidRPr="00372E68">
              <w:t>…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C030B8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Pr="00982D17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80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E87E0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3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0</w:t>
            </w:r>
            <w:r w:rsidRPr="00B445C2">
              <w:rPr>
                <w:rFonts w:ascii="Courier New" w:hAnsi="Courier New" w:cs="Courier New"/>
              </w:rPr>
              <w:t>x01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64</w:t>
            </w: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510" w:type="dxa"/>
            <w:vAlign w:val="center"/>
          </w:tcPr>
          <w:p w:rsidR="00B445C2" w:rsidRDefault="00B445C2" w:rsidP="001B49A2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685" w:type="dxa"/>
          </w:tcPr>
          <w:p w:rsidR="00B445C2" w:rsidRDefault="00B445C2" w:rsidP="0009707D">
            <w:pPr>
              <w:ind w:firstLine="0"/>
              <w:contextualSpacing/>
              <w:rPr>
                <w:rFonts w:ascii="Courier New" w:hAnsi="Courier New" w:cs="Courier New"/>
              </w:rPr>
            </w:pPr>
          </w:p>
        </w:tc>
      </w:tr>
      <w:tr w:rsidR="00B445C2" w:rsidTr="00B445C2"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982D17" w:rsidRDefault="00B445C2" w:rsidP="001B49A2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510" w:type="dxa"/>
            <w:vAlign w:val="center"/>
          </w:tcPr>
          <w:p w:rsidR="00B445C2" w:rsidRPr="00E87E0A" w:rsidRDefault="00B445C2" w:rsidP="00E87E0A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  <w:lang w:val="en-US"/>
              </w:rPr>
              <w:t>0x80</w:t>
            </w:r>
          </w:p>
        </w:tc>
        <w:tc>
          <w:tcPr>
            <w:tcW w:w="1685" w:type="dxa"/>
          </w:tcPr>
          <w:p w:rsidR="00B445C2" w:rsidRDefault="00B445C2" w:rsidP="00E87E0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6</w:t>
            </w:r>
          </w:p>
        </w:tc>
      </w:tr>
    </w:tbl>
    <w:p w:rsidR="00B445C2" w:rsidRPr="00BE47D4" w:rsidRDefault="00B445C2" w:rsidP="00E124C6">
      <w:pPr>
        <w:ind w:firstLine="851"/>
        <w:contextualSpacing/>
      </w:pPr>
    </w:p>
    <w:p w:rsidR="00B445C2" w:rsidRDefault="00B445C2" w:rsidP="00E124C6">
      <w:pPr>
        <w:ind w:firstLine="284"/>
        <w:contextualSpacing/>
      </w:pPr>
      <w:r>
        <w:lastRenderedPageBreak/>
        <w:t>Команда на изменение:</w:t>
      </w:r>
    </w:p>
    <w:p w:rsidR="00B445C2" w:rsidRPr="00630AE1" w:rsidRDefault="00B445C2" w:rsidP="00E124C6">
      <w:pPr>
        <w:rPr>
          <w:i/>
        </w:rPr>
      </w:pPr>
      <w:r w:rsidRPr="00B445C2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</w:p>
    <w:p w:rsidR="00B445C2" w:rsidRDefault="00B445C2" w:rsidP="00E124C6">
      <w:pPr>
        <w:ind w:firstLine="284"/>
        <w:contextualSpacing/>
      </w:pPr>
    </w:p>
    <w:p w:rsidR="00E177E6" w:rsidRPr="00E177E6" w:rsidRDefault="00B445C2" w:rsidP="00E177E6">
      <w:pPr>
        <w:contextualSpacing/>
        <w:rPr>
          <w:i/>
        </w:rPr>
      </w:pPr>
      <w:r>
        <w:t>0</w:t>
      </w:r>
      <w:r w:rsidRPr="00B445C2"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r w:rsidR="00E177E6"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303" w:name="_Ref382926053"/>
      <w:bookmarkStart w:id="304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303"/>
      <w:bookmarkEnd w:id="304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B445C2" w:rsidRPr="00B445C2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305" w:name="_Ref382926521"/>
      <w:bookmarkStart w:id="306" w:name="_Toc479861339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305"/>
      <w:bookmarkEnd w:id="306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B445C2" w:rsidRPr="00B445C2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307" w:name="_Ref382926755"/>
      <w:bookmarkStart w:id="308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307"/>
      <w:bookmarkEnd w:id="308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B445C2" w:rsidRPr="00B445C2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309" w:name="_Ref382927189"/>
      <w:bookmarkStart w:id="310" w:name="_Toc479861341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309"/>
      <w:bookmarkEnd w:id="310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lastRenderedPageBreak/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311" w:name="_Ref382927404"/>
      <w:bookmarkStart w:id="312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311"/>
      <w:bookmarkEnd w:id="312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B445C2" w:rsidRPr="00B445C2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1036F" w:rsidRDefault="0021036F" w:rsidP="0063021E">
      <w:r>
        <w:separator/>
      </w:r>
    </w:p>
  </w:endnote>
  <w:endnote w:type="continuationSeparator" w:id="0">
    <w:p w:rsidR="0021036F" w:rsidRDefault="0021036F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707D" w:rsidRDefault="0009707D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09707D" w:rsidRDefault="0009707D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09707D" w:rsidRDefault="0009707D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B445C2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4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09707D" w:rsidRDefault="0009707D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B445C2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4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1036F" w:rsidRDefault="0021036F" w:rsidP="0063021E">
      <w:r>
        <w:separator/>
      </w:r>
    </w:p>
  </w:footnote>
  <w:footnote w:type="continuationSeparator" w:id="0">
    <w:p w:rsidR="0021036F" w:rsidRDefault="0021036F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fullPage" w:percent="73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9707D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2E98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36F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338"/>
    <w:rsid w:val="002754D4"/>
    <w:rsid w:val="00276B96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A6CF4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24CD6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939C1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346B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445C2"/>
    <w:rsid w:val="00B44919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C0020B"/>
    <w:rsid w:val="00C004C7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2927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53CF6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87E0A"/>
    <w:rsid w:val="00E93251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8D0693-13A8-4C74-A919-EAD6280ACD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96</TotalTime>
  <Pages>52</Pages>
  <Words>11313</Words>
  <Characters>64489</Characters>
  <Application>Microsoft Office Word</Application>
  <DocSecurity>0</DocSecurity>
  <Lines>537</Lines>
  <Paragraphs>1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56</cp:revision>
  <cp:lastPrinted>2014-02-19T09:33:00Z</cp:lastPrinted>
  <dcterms:created xsi:type="dcterms:W3CDTF">2014-02-17T03:55:00Z</dcterms:created>
  <dcterms:modified xsi:type="dcterms:W3CDTF">2017-12-06T12:12:00Z</dcterms:modified>
</cp:coreProperties>
</file>